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D9798B" w:rsidP="00297716">
      <w:pPr>
        <w:pStyle w:val="1"/>
      </w:pPr>
      <w:r>
        <w:rPr>
          <w:rFonts w:hint="eastAsia"/>
        </w:rPr>
        <w:t>芯片上游</w:t>
      </w:r>
      <w:r w:rsidR="00554D87">
        <w:rPr>
          <w:rFonts w:hint="eastAsia"/>
        </w:rPr>
        <w:t>其他</w:t>
      </w:r>
      <w:r>
        <w:t>材料</w:t>
      </w:r>
      <w:r w:rsidR="00554D87">
        <w:rPr>
          <w:rFonts w:hint="eastAsia"/>
        </w:rPr>
        <w:t>（非</w:t>
      </w:r>
      <w:r w:rsidR="00554D87">
        <w:t>-</w:t>
      </w:r>
      <w:r w:rsidR="00554D87">
        <w:t>气体</w:t>
      </w:r>
      <w:r w:rsidR="00554D87">
        <w:t>/</w:t>
      </w:r>
      <w:r w:rsidR="00554D87">
        <w:rPr>
          <w:rFonts w:hint="eastAsia"/>
        </w:rPr>
        <w:t>光刻胶）</w:t>
      </w:r>
      <w:r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2.2pt" o:ole="">
            <v:imagedata r:id="rId7" o:title=""/>
          </v:shape>
          <o:OLEObject Type="Embed" ProgID="Visio.Drawing.11" ShapeID="_x0000_i1025" DrawAspect="Content" ObjectID="_1722166475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CA16B3" w:rsidRDefault="006A3C56" w:rsidP="00F803C8">
      <w:r>
        <w:rPr>
          <w:rFonts w:hint="eastAsia"/>
        </w:rPr>
        <w:t>芯片制造</w:t>
      </w:r>
      <w:r w:rsidR="00E0545F">
        <w:rPr>
          <w:rFonts w:hint="eastAsia"/>
        </w:rPr>
        <w:t>所需</w:t>
      </w:r>
      <w:r w:rsidR="00E0545F">
        <w:t>上游材料</w:t>
      </w:r>
      <w:r>
        <w:t>综述：</w:t>
      </w:r>
    </w:p>
    <w:p w:rsidR="00585452" w:rsidRDefault="00C94E7B" w:rsidP="00F803C8">
      <w:hyperlink r:id="rId9" w:history="1">
        <w:r w:rsidR="00585452" w:rsidRPr="00EA0BB2">
          <w:rPr>
            <w:rStyle w:val="a8"/>
          </w:rPr>
          <w:t>https://xueqiu.com/9508834377/220563130</w:t>
        </w:r>
      </w:hyperlink>
    </w:p>
    <w:p w:rsidR="00585452" w:rsidRDefault="00585452" w:rsidP="00F803C8"/>
    <w:p w:rsidR="00D82463" w:rsidRPr="006A3C56" w:rsidRDefault="00D82463" w:rsidP="00F803C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748226"/>
            <wp:effectExtent l="0" t="0" r="2540" b="5080"/>
            <wp:docPr id="2" name="图片 2" descr="https://xqimg.imedao.com/180e41c9dae2f4c3fe0eeae4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0e41c9dae2f4c3fe0eeae4.pn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8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28BD" w:rsidRPr="00AF28BD" w:rsidRDefault="00AF28BD" w:rsidP="00F803C8"/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相关</w:t>
      </w:r>
      <w:r>
        <w:t>宏观经济</w:t>
      </w:r>
    </w:p>
    <w:p w:rsidR="005C42C3" w:rsidRPr="005C42C3" w:rsidRDefault="005C42C3" w:rsidP="00B53101"/>
    <w:p w:rsidR="00111395" w:rsidRPr="00B53101" w:rsidRDefault="00111395" w:rsidP="00B53101"/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DC02BB" w:rsidRDefault="00DC02BB" w:rsidP="001B5C7C"/>
    <w:p w:rsidR="006E5DEB" w:rsidRDefault="006E5DEB" w:rsidP="001B5C7C"/>
    <w:p w:rsidR="0036239C" w:rsidRDefault="00C94E7B" w:rsidP="001B5C7C">
      <w:r>
        <w:rPr>
          <w:noProof/>
        </w:rPr>
        <w:drawing>
          <wp:inline distT="0" distB="0" distL="0" distR="0">
            <wp:extent cx="5274310" cy="2492516"/>
            <wp:effectExtent l="0" t="0" r="2540" b="3175"/>
            <wp:docPr id="3" name="图片 3" descr="https://xqimg.imedao.com/180e41c9f342f813fe43bfab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80e41c9f342f813fe43bfab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2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36239C" w:rsidRDefault="0036239C" w:rsidP="001B5C7C"/>
    <w:p w:rsidR="00C542D7" w:rsidRPr="001B5C7C" w:rsidRDefault="00C542D7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202962" w:rsidRDefault="00202962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202962" w:rsidRDefault="00855D6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469D6767" wp14:editId="0DE4CCDB">
            <wp:extent cx="5274310" cy="345884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D82" w:rsidRDefault="00432D82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BA0F00" w:rsidRDefault="00BA0F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BA0F00" w:rsidRDefault="00BA0F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BA0F00" w:rsidRDefault="00BA0F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542627" w:rsidRDefault="00542627" w:rsidP="00297716"/>
    <w:p w:rsidR="00542627" w:rsidRPr="00977D3D" w:rsidRDefault="00542627" w:rsidP="00297716"/>
    <w:sectPr w:rsidR="00542627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0F3A" w:rsidRDefault="00CB0F3A" w:rsidP="00697806">
      <w:r>
        <w:separator/>
      </w:r>
    </w:p>
  </w:endnote>
  <w:endnote w:type="continuationSeparator" w:id="0">
    <w:p w:rsidR="00CB0F3A" w:rsidRDefault="00CB0F3A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0F3A" w:rsidRDefault="00CB0F3A" w:rsidP="00697806">
      <w:r>
        <w:separator/>
      </w:r>
    </w:p>
  </w:footnote>
  <w:footnote w:type="continuationSeparator" w:id="0">
    <w:p w:rsidR="00CB0F3A" w:rsidRDefault="00CB0F3A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4ABF"/>
    <w:rsid w:val="00026702"/>
    <w:rsid w:val="00051EAF"/>
    <w:rsid w:val="00064E83"/>
    <w:rsid w:val="0007178B"/>
    <w:rsid w:val="00075950"/>
    <w:rsid w:val="000A6A45"/>
    <w:rsid w:val="000C55DC"/>
    <w:rsid w:val="000D1EEE"/>
    <w:rsid w:val="000D32C6"/>
    <w:rsid w:val="000D5081"/>
    <w:rsid w:val="000E4E5F"/>
    <w:rsid w:val="000F12BD"/>
    <w:rsid w:val="00111395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2962"/>
    <w:rsid w:val="00206A99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6239C"/>
    <w:rsid w:val="00394005"/>
    <w:rsid w:val="003B159E"/>
    <w:rsid w:val="003E0F9A"/>
    <w:rsid w:val="003F7876"/>
    <w:rsid w:val="0042731E"/>
    <w:rsid w:val="00432D82"/>
    <w:rsid w:val="004E3DE8"/>
    <w:rsid w:val="004F05AC"/>
    <w:rsid w:val="004F36AC"/>
    <w:rsid w:val="004F4944"/>
    <w:rsid w:val="0050168B"/>
    <w:rsid w:val="00506C51"/>
    <w:rsid w:val="00512CBC"/>
    <w:rsid w:val="00542627"/>
    <w:rsid w:val="00545638"/>
    <w:rsid w:val="00554D87"/>
    <w:rsid w:val="00580FFC"/>
    <w:rsid w:val="00585452"/>
    <w:rsid w:val="005B49EB"/>
    <w:rsid w:val="005C42C3"/>
    <w:rsid w:val="005D349C"/>
    <w:rsid w:val="00611770"/>
    <w:rsid w:val="00626F03"/>
    <w:rsid w:val="006358D8"/>
    <w:rsid w:val="00640242"/>
    <w:rsid w:val="00680D07"/>
    <w:rsid w:val="00690A8F"/>
    <w:rsid w:val="00697806"/>
    <w:rsid w:val="00697D70"/>
    <w:rsid w:val="006A3C56"/>
    <w:rsid w:val="006C15CC"/>
    <w:rsid w:val="006D655B"/>
    <w:rsid w:val="006E5DE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5D65"/>
    <w:rsid w:val="008576F9"/>
    <w:rsid w:val="008623E6"/>
    <w:rsid w:val="00866866"/>
    <w:rsid w:val="00866B18"/>
    <w:rsid w:val="0087031A"/>
    <w:rsid w:val="00874266"/>
    <w:rsid w:val="00897D3E"/>
    <w:rsid w:val="008F4FF2"/>
    <w:rsid w:val="0090172E"/>
    <w:rsid w:val="00942455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272CA"/>
    <w:rsid w:val="00A30086"/>
    <w:rsid w:val="00A4004B"/>
    <w:rsid w:val="00A865F7"/>
    <w:rsid w:val="00A950BD"/>
    <w:rsid w:val="00AA6851"/>
    <w:rsid w:val="00AA7DC8"/>
    <w:rsid w:val="00AB1A0A"/>
    <w:rsid w:val="00AC5A35"/>
    <w:rsid w:val="00AF1846"/>
    <w:rsid w:val="00AF28BD"/>
    <w:rsid w:val="00B039D4"/>
    <w:rsid w:val="00B14851"/>
    <w:rsid w:val="00B33A54"/>
    <w:rsid w:val="00B53101"/>
    <w:rsid w:val="00B62E72"/>
    <w:rsid w:val="00BA0F00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542D7"/>
    <w:rsid w:val="00C94D8E"/>
    <w:rsid w:val="00C94E7B"/>
    <w:rsid w:val="00CA16B3"/>
    <w:rsid w:val="00CA4A6E"/>
    <w:rsid w:val="00CB0F3A"/>
    <w:rsid w:val="00CD6D87"/>
    <w:rsid w:val="00D03496"/>
    <w:rsid w:val="00D4271C"/>
    <w:rsid w:val="00D45B3D"/>
    <w:rsid w:val="00D66EE6"/>
    <w:rsid w:val="00D82463"/>
    <w:rsid w:val="00D8530E"/>
    <w:rsid w:val="00D9798B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45F"/>
    <w:rsid w:val="00E05D17"/>
    <w:rsid w:val="00E133C4"/>
    <w:rsid w:val="00E62600"/>
    <w:rsid w:val="00E6640D"/>
    <w:rsid w:val="00E67A14"/>
    <w:rsid w:val="00EA0204"/>
    <w:rsid w:val="00EA0EF0"/>
    <w:rsid w:val="00EA7CFD"/>
    <w:rsid w:val="00EB71E9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BA0F0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20563130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36</TotalTime>
  <Pages>3</Pages>
  <Words>34</Words>
  <Characters>197</Characters>
  <Application>Microsoft Office Word</Application>
  <DocSecurity>0</DocSecurity>
  <Lines>1</Lines>
  <Paragraphs>1</Paragraphs>
  <ScaleCrop>false</ScaleCrop>
  <Company/>
  <LinksUpToDate>false</LinksUpToDate>
  <CharactersWithSpaces>2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istrator</cp:lastModifiedBy>
  <cp:revision>152</cp:revision>
  <dcterms:created xsi:type="dcterms:W3CDTF">2020-03-22T13:24:00Z</dcterms:created>
  <dcterms:modified xsi:type="dcterms:W3CDTF">2022-08-16T06:48:00Z</dcterms:modified>
</cp:coreProperties>
</file>